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 w:rsidR="00601688" w:rsidRDefault="00601688" w:rsidP="00601688"/>
    <w:p w:rsidR="00601688" w:rsidRPr="00601688" w:rsidRDefault="00601688" w:rsidP="00601688">
      <w:pPr>
        <w:pStyle w:val="Heading1"/>
        <w:numPr>
          <w:ilvl w:val="0"/>
          <w:numId w:val="7"/>
        </w:numPr>
      </w:pPr>
      <w:r>
        <w:br w:type="page"/>
      </w:r>
      <w:r w:rsidRPr="00601688">
        <w:lastRenderedPageBreak/>
        <w:t>Introduction</w:t>
      </w:r>
    </w:p>
    <w:p w:rsidR="006F1360" w:rsidRPr="00601688" w:rsidRDefault="00ED077B" w:rsidP="00601688">
      <w:pPr>
        <w:pStyle w:val="Heading2"/>
        <w:numPr>
          <w:ilvl w:val="1"/>
          <w:numId w:val="7"/>
        </w:numPr>
      </w:pPr>
      <w:r w:rsidRPr="00601688">
        <w:t>Purpose</w:t>
      </w:r>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601688">
      <w:pPr>
        <w:pStyle w:val="Heading2"/>
        <w:numPr>
          <w:ilvl w:val="1"/>
          <w:numId w:val="7"/>
        </w:numPr>
      </w:pPr>
      <w:r w:rsidRPr="00601688">
        <w:t>Scope</w:t>
      </w:r>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601688">
      <w:pPr>
        <w:pStyle w:val="Heading2"/>
        <w:numPr>
          <w:ilvl w:val="1"/>
          <w:numId w:val="7"/>
        </w:numPr>
      </w:pPr>
      <w:r w:rsidRPr="00601688">
        <w:t>Use Case diagram</w:t>
      </w:r>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7690471"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601688">
      <w:pPr>
        <w:pStyle w:val="Heading2"/>
        <w:numPr>
          <w:ilvl w:val="1"/>
          <w:numId w:val="7"/>
        </w:numPr>
      </w:pPr>
      <w:bookmarkStart w:id="0" w:name="_Toc521150199"/>
      <w:bookmarkStart w:id="1" w:name="_Toc521322908"/>
      <w:r w:rsidRPr="00601688">
        <w:t>Definitions, Acronyms, and Abbreviations</w:t>
      </w:r>
      <w:bookmarkEnd w:id="0"/>
      <w:bookmarkEnd w:id="1"/>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601688">
      <w:pPr>
        <w:pStyle w:val="Heading2"/>
        <w:numPr>
          <w:ilvl w:val="1"/>
          <w:numId w:val="7"/>
        </w:numPr>
      </w:pPr>
      <w:bookmarkStart w:id="2" w:name="_Toc521150200"/>
      <w:bookmarkStart w:id="3" w:name="_Toc521322909"/>
      <w:r w:rsidRPr="00601688">
        <w:t>References</w:t>
      </w:r>
      <w:bookmarkEnd w:id="2"/>
      <w:bookmarkEnd w:id="3"/>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601688">
      <w:pPr>
        <w:pStyle w:val="Heading2"/>
        <w:numPr>
          <w:ilvl w:val="1"/>
          <w:numId w:val="7"/>
        </w:numPr>
      </w:pPr>
      <w:bookmarkStart w:id="4" w:name="_Toc521150201"/>
      <w:bookmarkStart w:id="5" w:name="_Toc521322910"/>
      <w:r w:rsidRPr="00601688">
        <w:t>Overview</w:t>
      </w:r>
      <w:bookmarkEnd w:id="4"/>
      <w:bookmarkEnd w:id="5"/>
    </w:p>
    <w:p w:rsidR="00601688" w:rsidRPr="00601688" w:rsidRDefault="0073307F" w:rsidP="00601688">
      <w:pPr>
        <w:ind w:left="288"/>
      </w:pPr>
      <w:r w:rsidRPr="0073307F">
        <w:t>The main items mentioned in this document are 4 parts:</w:t>
      </w:r>
    </w:p>
    <w:p w:rsidR="00601688" w:rsidRPr="00601688" w:rsidRDefault="0073307F" w:rsidP="0073307F">
      <w:pPr>
        <w:pStyle w:val="ListParagraph"/>
        <w:numPr>
          <w:ilvl w:val="0"/>
          <w:numId w:val="2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3307F">
      <w:pPr>
        <w:pStyle w:val="ListParagraph"/>
        <w:numPr>
          <w:ilvl w:val="0"/>
          <w:numId w:val="26"/>
        </w:numPr>
      </w:pPr>
      <w:r w:rsidRPr="0073307F">
        <w:t>Overall description: Describe the basic elements that affect the project and the requirements of the system</w:t>
      </w:r>
      <w:r>
        <w:t>.</w:t>
      </w:r>
    </w:p>
    <w:p w:rsidR="00601688" w:rsidRPr="00601688" w:rsidRDefault="0073307F" w:rsidP="0073307F">
      <w:pPr>
        <w:pStyle w:val="ListParagraph"/>
        <w:numPr>
          <w:ilvl w:val="0"/>
          <w:numId w:val="26"/>
        </w:numPr>
      </w:pPr>
      <w:r w:rsidRPr="0073307F">
        <w:t>Entity relation model: describes the database structure used in the system and its detailed information.</w:t>
      </w:r>
    </w:p>
    <w:p w:rsidR="00601688" w:rsidRDefault="0073307F" w:rsidP="0073307F">
      <w:pPr>
        <w:pStyle w:val="ListParagraph"/>
        <w:numPr>
          <w:ilvl w:val="0"/>
          <w:numId w:val="26"/>
        </w:numPr>
      </w:pPr>
      <w:r w:rsidRPr="0073307F">
        <w:t>Specific requirement: Describe detailed descriptions of system functions, as well as descriptions of non-functions.</w:t>
      </w:r>
    </w:p>
    <w:p w:rsidR="00601688" w:rsidRDefault="00601688" w:rsidP="00601688">
      <w:pPr>
        <w:pStyle w:val="Heading1"/>
        <w:numPr>
          <w:ilvl w:val="0"/>
          <w:numId w:val="7"/>
        </w:numPr>
      </w:pPr>
      <w:r>
        <w:lastRenderedPageBreak/>
        <w:t>Overall Description</w:t>
      </w:r>
    </w:p>
    <w:p w:rsidR="00601688" w:rsidRDefault="00601688" w:rsidP="00601688">
      <w:pPr>
        <w:pStyle w:val="Heading2"/>
        <w:numPr>
          <w:ilvl w:val="1"/>
          <w:numId w:val="7"/>
        </w:numPr>
      </w:pPr>
      <w:r w:rsidRPr="00671D8C">
        <w:t>Product perspective</w:t>
      </w:r>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601688">
      <w:pPr>
        <w:pStyle w:val="Heading2"/>
        <w:numPr>
          <w:ilvl w:val="1"/>
          <w:numId w:val="7"/>
        </w:numPr>
      </w:pPr>
      <w:r w:rsidRPr="00671D8C">
        <w:t>Product functions</w:t>
      </w:r>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bookmarkStart w:id="6" w:name="_GoBack"/>
            <w:bookmarkEnd w:id="6"/>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601688">
      <w:pPr>
        <w:pStyle w:val="Heading2"/>
        <w:numPr>
          <w:ilvl w:val="1"/>
          <w:numId w:val="7"/>
        </w:numPr>
      </w:pPr>
      <w:r w:rsidRPr="00601688">
        <w:t>User characteristics</w:t>
      </w:r>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247059">
      <w:pPr>
        <w:pStyle w:val="ListParagraph"/>
        <w:numPr>
          <w:ilvl w:val="0"/>
          <w:numId w:val="2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Cancel booking room</w:t>
      </w:r>
    </w:p>
    <w:p w:rsidR="008B1856" w:rsidRDefault="008B1856" w:rsidP="00D95B8B">
      <w:pPr>
        <w:pStyle w:val="ListParagraph"/>
        <w:numPr>
          <w:ilvl w:val="1"/>
          <w:numId w:val="27"/>
        </w:numPr>
        <w:spacing w:after="0" w:line="240" w:lineRule="auto"/>
        <w:contextualSpacing w:val="0"/>
        <w:rPr>
          <w:rFonts w:ascii="Cambria" w:hAnsi="Cambria"/>
        </w:rPr>
      </w:pPr>
      <w:r>
        <w:rPr>
          <w:rFonts w:ascii="Cambria" w:hAnsi="Cambria"/>
        </w:rPr>
        <w:t>Search room</w:t>
      </w:r>
    </w:p>
    <w:p w:rsidR="00D95B8B" w:rsidRDefault="002D2A5A" w:rsidP="00247059">
      <w:pPr>
        <w:pStyle w:val="ListParagraph"/>
        <w:numPr>
          <w:ilvl w:val="0"/>
          <w:numId w:val="2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D95B8B">
      <w:pPr>
        <w:pStyle w:val="ListParagraph"/>
        <w:numPr>
          <w:ilvl w:val="1"/>
          <w:numId w:val="27"/>
        </w:numPr>
        <w:spacing w:after="0" w:line="240" w:lineRule="auto"/>
        <w:contextualSpacing w:val="0"/>
        <w:rPr>
          <w:rFonts w:ascii="Cambria" w:hAnsi="Cambria"/>
        </w:rPr>
      </w:pPr>
      <w:r>
        <w:rPr>
          <w:rFonts w:ascii="Cambria" w:hAnsi="Cambria"/>
        </w:rPr>
        <w:t>View hotel page</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Change password</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Send E-mail</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online</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Booking wal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i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heck-ou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View reservated rooms</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booking room information</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booking</w:t>
      </w:r>
    </w:p>
    <w:p w:rsidR="00554FD5" w:rsidRP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Create bill</w:t>
      </w:r>
    </w:p>
    <w:p w:rsidR="00D95B8B" w:rsidRDefault="00633EE8" w:rsidP="00247059">
      <w:pPr>
        <w:pStyle w:val="ListParagraph"/>
        <w:numPr>
          <w:ilvl w:val="0"/>
          <w:numId w:val="2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Page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Add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Delete page cont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page content</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Room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Room’s status management</w:t>
      </w:r>
    </w:p>
    <w:p w:rsidR="002D2A5A" w:rsidRDefault="002D2A5A" w:rsidP="002D2A5A">
      <w:pPr>
        <w:pStyle w:val="ListParagraph"/>
        <w:numPr>
          <w:ilvl w:val="2"/>
          <w:numId w:val="27"/>
        </w:numPr>
        <w:spacing w:after="0" w:line="240" w:lineRule="auto"/>
        <w:contextualSpacing w:val="0"/>
        <w:rPr>
          <w:rFonts w:ascii="Cambria" w:hAnsi="Cambria"/>
        </w:rPr>
      </w:pPr>
      <w:r>
        <w:rPr>
          <w:rFonts w:ascii="Cambria" w:hAnsi="Cambria"/>
        </w:rPr>
        <w:t>Edit room detail</w:t>
      </w:r>
    </w:p>
    <w:p w:rsidR="002D2A5A" w:rsidRDefault="002D2A5A" w:rsidP="002D2A5A">
      <w:pPr>
        <w:pStyle w:val="ListParagraph"/>
        <w:numPr>
          <w:ilvl w:val="1"/>
          <w:numId w:val="27"/>
        </w:numPr>
        <w:spacing w:after="0" w:line="240" w:lineRule="auto"/>
        <w:contextualSpacing w:val="0"/>
        <w:rPr>
          <w:rFonts w:ascii="Cambria" w:hAnsi="Cambria"/>
        </w:rPr>
      </w:pPr>
      <w:r>
        <w:rPr>
          <w:rFonts w:ascii="Cambria" w:hAnsi="Cambria"/>
        </w:rPr>
        <w:t>Service management</w:t>
      </w:r>
    </w:p>
    <w:p w:rsidR="002D2A5A" w:rsidRDefault="008D40FA" w:rsidP="002D2A5A">
      <w:pPr>
        <w:pStyle w:val="ListParagraph"/>
        <w:numPr>
          <w:ilvl w:val="2"/>
          <w:numId w:val="27"/>
        </w:numPr>
        <w:spacing w:after="0" w:line="240" w:lineRule="auto"/>
        <w:contextualSpacing w:val="0"/>
        <w:rPr>
          <w:rFonts w:ascii="Cambria" w:hAnsi="Cambria"/>
        </w:rPr>
      </w:pPr>
      <w:r>
        <w:rPr>
          <w:rFonts w:ascii="Cambria" w:hAnsi="Cambria"/>
        </w:rPr>
        <w:t>Manage service</w:t>
      </w:r>
    </w:p>
    <w:p w:rsidR="00EE6AE6" w:rsidRDefault="00EE6AE6" w:rsidP="00EE6AE6">
      <w:pPr>
        <w:pStyle w:val="ListParagraph"/>
        <w:numPr>
          <w:ilvl w:val="1"/>
          <w:numId w:val="27"/>
        </w:numPr>
        <w:spacing w:after="0" w:line="240" w:lineRule="auto"/>
        <w:contextualSpacing w:val="0"/>
        <w:rPr>
          <w:rFonts w:ascii="Cambria" w:hAnsi="Cambria"/>
        </w:rPr>
      </w:pPr>
      <w:r>
        <w:rPr>
          <w:rFonts w:ascii="Cambria" w:hAnsi="Cambria"/>
        </w:rPr>
        <w:lastRenderedPageBreak/>
        <w:t>Account manageme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Add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Delete account</w:t>
      </w:r>
    </w:p>
    <w:p w:rsidR="00D95B8B" w:rsidRDefault="00D95B8B" w:rsidP="00EE6AE6">
      <w:pPr>
        <w:pStyle w:val="ListParagraph"/>
        <w:numPr>
          <w:ilvl w:val="2"/>
          <w:numId w:val="27"/>
        </w:numPr>
        <w:spacing w:after="0" w:line="240" w:lineRule="auto"/>
        <w:contextualSpacing w:val="0"/>
        <w:rPr>
          <w:rFonts w:ascii="Cambria" w:hAnsi="Cambria"/>
        </w:rPr>
      </w:pPr>
      <w:r>
        <w:rPr>
          <w:rFonts w:ascii="Cambria" w:hAnsi="Cambria"/>
        </w:rPr>
        <w:t>Edit account</w:t>
      </w:r>
    </w:p>
    <w:p w:rsidR="00EE6AE6" w:rsidRDefault="00EE6AE6" w:rsidP="00511FA1">
      <w:pPr>
        <w:pStyle w:val="ListParagraph"/>
        <w:numPr>
          <w:ilvl w:val="0"/>
          <w:numId w:val="2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511FA1">
      <w:pPr>
        <w:pStyle w:val="ListParagraph"/>
        <w:numPr>
          <w:ilvl w:val="1"/>
          <w:numId w:val="27"/>
        </w:numPr>
        <w:spacing w:after="0" w:line="240" w:lineRule="auto"/>
        <w:contextualSpacing w:val="0"/>
        <w:rPr>
          <w:rFonts w:ascii="Cambria" w:hAnsi="Cambria"/>
        </w:rPr>
      </w:pPr>
      <w:r>
        <w:rPr>
          <w:rFonts w:ascii="Cambria" w:hAnsi="Cambria"/>
        </w:rPr>
        <w:t>Handover finance</w:t>
      </w:r>
    </w:p>
    <w:p w:rsidR="00EE6AE6" w:rsidRDefault="00EE6AE6" w:rsidP="00511FA1">
      <w:pPr>
        <w:pStyle w:val="ListParagraph"/>
        <w:numPr>
          <w:ilvl w:val="1"/>
          <w:numId w:val="27"/>
        </w:numPr>
        <w:spacing w:after="0" w:line="240" w:lineRule="auto"/>
        <w:contextualSpacing w:val="0"/>
        <w:rPr>
          <w:rFonts w:ascii="Cambria" w:hAnsi="Cambria"/>
        </w:rPr>
      </w:pPr>
      <w:r>
        <w:rPr>
          <w:rFonts w:ascii="Cambria" w:hAnsi="Cambria"/>
        </w:rPr>
        <w:t>Search bill</w:t>
      </w:r>
    </w:p>
    <w:p w:rsidR="00EE6AE6" w:rsidRDefault="00EE6AE6" w:rsidP="00511FA1">
      <w:pPr>
        <w:pStyle w:val="ListParagraph"/>
        <w:numPr>
          <w:ilvl w:val="1"/>
          <w:numId w:val="2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601688">
      <w:pPr>
        <w:pStyle w:val="Heading2"/>
        <w:numPr>
          <w:ilvl w:val="1"/>
          <w:numId w:val="7"/>
        </w:numPr>
      </w:pPr>
      <w:r w:rsidRPr="00601688">
        <w:t>Constraints</w:t>
      </w:r>
    </w:p>
    <w:p w:rsidR="006F1360" w:rsidRDefault="00ED077B" w:rsidP="00601688">
      <w:pPr>
        <w:pStyle w:val="Heading2"/>
        <w:numPr>
          <w:ilvl w:val="1"/>
          <w:numId w:val="7"/>
        </w:numPr>
      </w:pPr>
      <w:r w:rsidRPr="00601688">
        <w:t>Assumptions and dependencies</w:t>
      </w:r>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601688">
      <w:pPr>
        <w:pStyle w:val="Heading1"/>
        <w:numPr>
          <w:ilvl w:val="0"/>
          <w:numId w:val="7"/>
        </w:numPr>
      </w:pPr>
      <w:r>
        <w:t>Specific Requirement</w:t>
      </w: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601688" w:rsidRDefault="00601688" w:rsidP="00ED077B">
      <w:pPr>
        <w:pStyle w:val="Heading2"/>
      </w:pPr>
      <w:r w:rsidRPr="00671D8C">
        <w:t xml:space="preserve">Functionality </w:t>
      </w:r>
      <w:r w:rsidRPr="00601688">
        <w:t>Requirement</w:t>
      </w:r>
    </w:p>
    <w:p w:rsidR="00ED077B" w:rsidRDefault="00ED077B" w:rsidP="00ED077B">
      <w:pPr>
        <w:pStyle w:val="Heading3"/>
      </w:pPr>
      <w:r>
        <w:t xml:space="preserve">Guest </w:t>
      </w:r>
    </w:p>
    <w:p w:rsidR="005051B5" w:rsidRPr="005051B5" w:rsidRDefault="005051B5" w:rsidP="005051B5">
      <w:pPr>
        <w:pStyle w:val="Heading4"/>
      </w:pPr>
      <w:r>
        <w:t>Booking room</w:t>
      </w:r>
    </w:p>
    <w:tbl>
      <w:tblPr>
        <w:tblStyle w:val="GridTable4-Accent31"/>
        <w:tblW w:w="9355" w:type="dxa"/>
        <w:tblLook w:val="04A0" w:firstRow="1" w:lastRow="0" w:firstColumn="1" w:lastColumn="0" w:noHBand="0" w:noVBand="1"/>
      </w:tblPr>
      <w:tblGrid>
        <w:gridCol w:w="1015"/>
        <w:gridCol w:w="1308"/>
        <w:gridCol w:w="21"/>
        <w:gridCol w:w="1998"/>
        <w:gridCol w:w="2008"/>
        <w:gridCol w:w="3005"/>
      </w:tblGrid>
      <w:tr w:rsidR="00ED077B" w:rsidRPr="00ED077B" w:rsidTr="00BA79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ID</w:t>
            </w:r>
          </w:p>
        </w:tc>
        <w:tc>
          <w:tcPr>
            <w:tcW w:w="1998"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2008"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05"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Name</w:t>
            </w:r>
          </w:p>
        </w:tc>
        <w:tc>
          <w:tcPr>
            <w:tcW w:w="7011" w:type="dxa"/>
            <w:gridSpan w:val="3"/>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Created by:</w:t>
            </w:r>
          </w:p>
        </w:tc>
        <w:tc>
          <w:tcPr>
            <w:tcW w:w="1998" w:type="dxa"/>
          </w:tcPr>
          <w:p w:rsidR="00ED077B" w:rsidRPr="00ED077B" w:rsidRDefault="005051B5" w:rsidP="00ED077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8"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05" w:type="dxa"/>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mary Actor</w:t>
            </w:r>
          </w:p>
        </w:tc>
        <w:tc>
          <w:tcPr>
            <w:tcW w:w="1998"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08"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05" w:type="dxa"/>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Description:</w:t>
            </w:r>
          </w:p>
        </w:tc>
        <w:tc>
          <w:tcPr>
            <w:tcW w:w="7011" w:type="dxa"/>
            <w:gridSpan w:val="3"/>
          </w:tcPr>
          <w:p w:rsidR="00ED077B" w:rsidRPr="00ED077B" w:rsidRDefault="009A4BE0" w:rsidP="004A274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5051B5">
              <w:rPr>
                <w:rFonts w:ascii="Calibri" w:eastAsia="SimSun" w:hAnsi="Calibri" w:cs="Arial"/>
              </w:rPr>
              <w:t xml:space="preserve"> can find room’s information and book </w:t>
            </w:r>
            <w:r w:rsidR="004A2748">
              <w:rPr>
                <w:rFonts w:ascii="Calibri" w:eastAsia="SimSun" w:hAnsi="Calibri" w:cs="Arial"/>
              </w:rPr>
              <w:t>room</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econditions:</w:t>
            </w:r>
          </w:p>
        </w:tc>
        <w:tc>
          <w:tcPr>
            <w:tcW w:w="7011" w:type="dxa"/>
            <w:gridSpan w:val="3"/>
          </w:tcPr>
          <w:p w:rsidR="00ED077B" w:rsidRPr="00ED077B" w:rsidRDefault="000D3B2B" w:rsidP="00ED077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00ED077B" w:rsidRPr="00ED077B">
              <w:rPr>
                <w:rFonts w:ascii="Calibri" w:eastAsia="SimSun" w:hAnsi="Calibri" w:cs="Arial"/>
              </w:rPr>
              <w:t xml:space="preserve"> must be connected to the Internet</w:t>
            </w:r>
          </w:p>
          <w:p w:rsidR="00ED077B" w:rsidRPr="00ED077B" w:rsidRDefault="00ED077B" w:rsidP="000D3B2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sidR="000D3B2B">
              <w:rPr>
                <w:rFonts w:ascii="Calibri" w:eastAsia="SimSun" w:hAnsi="Calibri" w:cs="Arial"/>
              </w:rPr>
              <w:t>access to</w:t>
            </w:r>
            <w:r w:rsidRPr="00ED077B">
              <w:rPr>
                <w:rFonts w:ascii="Calibri" w:eastAsia="SimSun" w:hAnsi="Calibri" w:cs="Arial"/>
              </w:rPr>
              <w:t xml:space="preserve"> </w:t>
            </w:r>
            <w:r w:rsidR="000D3B2B">
              <w:rPr>
                <w:rFonts w:ascii="Calibri" w:eastAsia="SimSun" w:hAnsi="Calibri" w:cs="Arial"/>
              </w:rPr>
              <w:t>HOWE</w:t>
            </w:r>
            <w:r w:rsidRPr="00ED077B">
              <w:rPr>
                <w:rFonts w:ascii="Calibri" w:eastAsia="SimSun" w:hAnsi="Calibri" w:cs="Arial"/>
              </w:rPr>
              <w:t xml:space="preserve"> website</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Trigger:</w:t>
            </w:r>
          </w:p>
        </w:tc>
        <w:tc>
          <w:tcPr>
            <w:tcW w:w="7011" w:type="dxa"/>
            <w:gridSpan w:val="3"/>
          </w:tcPr>
          <w:p w:rsidR="00ED077B" w:rsidRPr="00ED077B" w:rsidRDefault="000D3B2B" w:rsidP="000D3B2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00ED077B" w:rsidRPr="00ED077B">
              <w:rPr>
                <w:rFonts w:ascii="Calibri" w:eastAsia="SimSun" w:hAnsi="Calibri" w:cs="Arial"/>
              </w:rPr>
              <w:t xml:space="preserve">lick on </w:t>
            </w:r>
            <w:r w:rsidR="00ED077B" w:rsidRPr="00ED077B">
              <w:rPr>
                <w:rFonts w:ascii="Calibri" w:eastAsia="Times New Roman" w:hAnsi="Calibri" w:cs="Times New Roman"/>
              </w:rPr>
              <w:t>“</w:t>
            </w:r>
            <w:r>
              <w:rPr>
                <w:rFonts w:ascii="Calibri" w:eastAsia="Times New Roman" w:hAnsi="Calibri" w:cs="Times New Roman"/>
              </w:rPr>
              <w:t>Search</w:t>
            </w:r>
            <w:r w:rsidR="00ED077B" w:rsidRPr="00ED077B">
              <w:rPr>
                <w:rFonts w:ascii="Calibri" w:eastAsia="Times New Roman" w:hAnsi="Calibri" w:cs="Times New Roman"/>
              </w:rPr>
              <w:t>” button</w:t>
            </w:r>
            <w:r w:rsidR="00ED077B" w:rsidRPr="00ED077B">
              <w:rPr>
                <w:rFonts w:ascii="Calibri" w:eastAsia="SimSun" w:hAnsi="Calibri" w:cs="Arial"/>
              </w:rPr>
              <w:t xml:space="preserve"> on the website</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ost conditions:</w:t>
            </w:r>
          </w:p>
        </w:tc>
        <w:tc>
          <w:tcPr>
            <w:tcW w:w="7011" w:type="dxa"/>
            <w:gridSpan w:val="3"/>
          </w:tcPr>
          <w:p w:rsid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0D3B2B" w:rsidRP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Normal Flow</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ED077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0D3B2B" w:rsidRPr="000D3B2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0D3B2B">
              <w:rPr>
                <w:rFonts w:ascii="Calibri" w:eastAsia="SimSun" w:hAnsi="Calibri" w:cs="Arial"/>
              </w:rPr>
              <w:t>RoomList</w:t>
            </w:r>
            <w:r w:rsidRPr="00ED077B">
              <w:rPr>
                <w:rFonts w:ascii="Calibri" w:eastAsia="SimSun" w:hAnsi="Calibri" w:cs="Arial"/>
              </w:rPr>
              <w:t xml:space="preserve"> page includes:</w:t>
            </w:r>
          </w:p>
          <w:p w:rsidR="00C01A4C" w:rsidRDefault="00BA7956"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w:t>
            </w:r>
            <w:r w:rsidR="00C01A4C">
              <w:rPr>
                <w:rFonts w:ascii="Calibri" w:eastAsia="SimSun" w:hAnsi="Calibri" w:cs="Arial"/>
              </w:rPr>
              <w:t>Room title</w:t>
            </w:r>
            <w:r>
              <w:rPr>
                <w:rFonts w:ascii="Calibri" w:eastAsia="SimSun" w:hAnsi="Calibri" w:cs="Arial"/>
              </w:rPr>
              <w:t>” text</w:t>
            </w:r>
          </w:p>
          <w:p w:rsidR="00ED077B" w:rsidRPr="00ED077B" w:rsidRDefault="00BA7956"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0D3B2B" w:rsidRPr="000D3B2B">
              <w:rPr>
                <w:rFonts w:ascii="Calibri" w:eastAsia="SimSun" w:hAnsi="Calibri" w:cs="Arial"/>
              </w:rPr>
              <w:t>Photo representative of the room</w:t>
            </w:r>
            <w:r>
              <w:rPr>
                <w:rFonts w:ascii="Calibri" w:eastAsia="SimSun" w:hAnsi="Calibri" w:cs="Arial"/>
              </w:rPr>
              <w:t>” image</w:t>
            </w:r>
          </w:p>
          <w:p w:rsidR="00ED077B" w:rsidRPr="00ED077B" w:rsidRDefault="00BA7956" w:rsidP="00ED077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General information of room</w:t>
            </w:r>
            <w:r>
              <w:rPr>
                <w:rFonts w:ascii="Calibri" w:eastAsia="SimSun" w:hAnsi="Calibri" w:cs="Arial"/>
              </w:rPr>
              <w:t>” text</w:t>
            </w:r>
          </w:p>
          <w:p w:rsidR="00ED077B"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Room of price</w:t>
            </w:r>
            <w:r>
              <w:rPr>
                <w:rFonts w:ascii="Calibri" w:eastAsia="SimSun" w:hAnsi="Calibri" w:cs="Arial"/>
              </w:rPr>
              <w:t>”</w:t>
            </w:r>
            <w:r w:rsidR="00C01A4C">
              <w:rPr>
                <w:rFonts w:ascii="Calibri" w:eastAsia="SimSun" w:hAnsi="Calibri" w:cs="Arial"/>
              </w:rPr>
              <w:t xml:space="preserve"> </w:t>
            </w:r>
            <w:r>
              <w:rPr>
                <w:rFonts w:ascii="Calibri" w:eastAsia="SimSun" w:hAnsi="Calibri" w:cs="Arial"/>
              </w:rPr>
              <w:t>text</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C01A4C"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Selected room’s information</w:t>
            </w:r>
            <w:r>
              <w:rPr>
                <w:rFonts w:ascii="Calibri" w:eastAsia="SimSun" w:hAnsi="Calibri" w:cs="Arial"/>
              </w:rPr>
              <w:t>” text</w:t>
            </w:r>
          </w:p>
          <w:p w:rsidR="00ED077B"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Total price</w:t>
            </w:r>
            <w:r>
              <w:rPr>
                <w:rFonts w:ascii="Calibri" w:eastAsia="SimSun" w:hAnsi="Calibri" w:cs="Arial"/>
              </w:rPr>
              <w:t>” text</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0307EF" w:rsidRPr="00BA7956" w:rsidRDefault="004A2748" w:rsidP="00BA795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lete” butt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ED077B"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dd” button in order to c</w:t>
            </w:r>
            <w:r w:rsidRPr="00C01A4C">
              <w:rPr>
                <w:rFonts w:ascii="Calibri" w:eastAsia="SimSun" w:hAnsi="Calibri" w:cs="Arial"/>
              </w:rPr>
              <w:t>hoose suitable room</w:t>
            </w:r>
          </w:p>
          <w:p w:rsidR="00C01A4C" w:rsidRPr="00C01A4C" w:rsidRDefault="00C01A4C" w:rsidP="00BA7956">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BA7956">
              <w:rPr>
                <w:rFonts w:ascii="Calibri" w:eastAsia="SimSun" w:hAnsi="Calibri" w:cs="Arial"/>
              </w:rPr>
              <w:t>P</w:t>
            </w:r>
            <w:r>
              <w:rPr>
                <w:rFonts w:ascii="Calibri" w:eastAsia="SimSun" w:hAnsi="Calibri" w:cs="Arial"/>
              </w:rPr>
              <w:t>ayment” butt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1</w:t>
            </w:r>
          </w:p>
        </w:tc>
        <w:tc>
          <w:tcPr>
            <w:tcW w:w="132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sidR="000307EF">
              <w:rPr>
                <w:rFonts w:ascii="Calibri" w:eastAsia="SimSun" w:hAnsi="Calibri" w:cs="Arial"/>
              </w:rPr>
              <w:t xml:space="preserve"> notifica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2</w:t>
            </w:r>
          </w:p>
        </w:tc>
        <w:tc>
          <w:tcPr>
            <w:tcW w:w="132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w:t>
            </w:r>
            <w:r w:rsidR="004A2748">
              <w:rPr>
                <w:rFonts w:ascii="Calibri" w:eastAsia="SimSun" w:hAnsi="Calibri" w:cs="Arial"/>
              </w:rPr>
              <w:t>ist</w:t>
            </w:r>
          </w:p>
        </w:tc>
        <w:tc>
          <w:tcPr>
            <w:tcW w:w="7011" w:type="dxa"/>
            <w:gridSpan w:val="3"/>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ll to customer</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5</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lternative Flows</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1</w:t>
            </w:r>
          </w:p>
        </w:tc>
        <w:tc>
          <w:tcPr>
            <w:tcW w:w="8340" w:type="dxa"/>
            <w:gridSpan w:val="5"/>
          </w:tcPr>
          <w:p w:rsidR="00ED077B" w:rsidRPr="00ED077B" w:rsidRDefault="000307EF" w:rsidP="00203CF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ED077B" w:rsidRPr="00ED077B">
              <w:rPr>
                <w:rFonts w:ascii="Calibri" w:eastAsia="SimSun" w:hAnsi="Calibri" w:cs="Arial"/>
              </w:rPr>
              <w:t>, user click “</w:t>
            </w:r>
            <w:r w:rsidR="00203CF5">
              <w:rPr>
                <w:rFonts w:ascii="Calibri" w:eastAsia="SimSun" w:hAnsi="Calibri" w:cs="Arial"/>
              </w:rPr>
              <w:t>Back</w:t>
            </w:r>
            <w:r w:rsidR="00ED077B" w:rsidRPr="00ED077B">
              <w:rPr>
                <w:rFonts w:ascii="Calibri" w:eastAsia="SimSun" w:hAnsi="Calibri" w:cs="Arial"/>
              </w:rPr>
              <w:t>” button</w:t>
            </w:r>
            <w:r w:rsidR="00203CF5">
              <w:rPr>
                <w:rFonts w:ascii="Calibri" w:eastAsia="SimSun" w:hAnsi="Calibri" w:cs="Arial"/>
              </w:rPr>
              <w:t xml:space="preserve"> of browser</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ED077B">
            <w:pPr>
              <w:spacing w:line="276" w:lineRule="auto"/>
              <w:rPr>
                <w:rFonts w:ascii="Calibri" w:eastAsia="SimSun" w:hAnsi="Calibri" w:cs="Arial"/>
              </w:rPr>
            </w:pPr>
            <w:r>
              <w:rPr>
                <w:rFonts w:ascii="Calibri" w:eastAsia="SimSun" w:hAnsi="Calibri" w:cs="Arial"/>
              </w:rPr>
              <w:t>3.1</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2</w:t>
            </w:r>
          </w:p>
        </w:tc>
        <w:tc>
          <w:tcPr>
            <w:tcW w:w="8340" w:type="dxa"/>
            <w:gridSpan w:val="5"/>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08"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32" w:type="dxa"/>
            <w:gridSpan w:val="4"/>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ED077B">
            <w:pPr>
              <w:spacing w:line="276" w:lineRule="auto"/>
              <w:rPr>
                <w:rFonts w:ascii="Calibri" w:eastAsia="SimSun" w:hAnsi="Calibri" w:cs="Arial"/>
              </w:rPr>
            </w:pPr>
            <w:r>
              <w:rPr>
                <w:rFonts w:ascii="Calibri" w:eastAsia="SimSun" w:hAnsi="Calibri" w:cs="Arial"/>
              </w:rPr>
              <w:t>3</w:t>
            </w:r>
            <w:r w:rsidR="00ED077B" w:rsidRPr="00ED077B">
              <w:rPr>
                <w:rFonts w:ascii="Calibri" w:eastAsia="SimSun" w:hAnsi="Calibri" w:cs="Arial"/>
              </w:rPr>
              <w:t>.1</w:t>
            </w:r>
          </w:p>
        </w:tc>
        <w:tc>
          <w:tcPr>
            <w:tcW w:w="1308" w:type="dxa"/>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BA7956" w:rsidRPr="00ED077B" w:rsidTr="00BA7956">
        <w:tc>
          <w:tcPr>
            <w:cnfStyle w:val="001000000000" w:firstRow="0" w:lastRow="0" w:firstColumn="1" w:lastColumn="0" w:oddVBand="0" w:evenVBand="0" w:oddHBand="0" w:evenHBand="0" w:firstRowFirstColumn="0" w:firstRowLastColumn="0" w:lastRowFirstColumn="0" w:lastRowLastColumn="0"/>
            <w:tcW w:w="9355" w:type="dxa"/>
            <w:gridSpan w:val="6"/>
          </w:tcPr>
          <w:p w:rsidR="00BA7956" w:rsidRPr="00ED077B" w:rsidRDefault="00BA7956" w:rsidP="00ED077B">
            <w:pPr>
              <w:spacing w:line="276" w:lineRule="auto"/>
              <w:rPr>
                <w:rFonts w:ascii="Calibri" w:eastAsia="SimSun" w:hAnsi="Calibri" w:cs="Arial"/>
              </w:rPr>
            </w:pPr>
          </w:p>
        </w:tc>
      </w:tr>
      <w:tr w:rsidR="00BA7956"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AT3</w:t>
            </w:r>
          </w:p>
        </w:tc>
        <w:tc>
          <w:tcPr>
            <w:tcW w:w="8340" w:type="dxa"/>
            <w:gridSpan w:val="5"/>
          </w:tcPr>
          <w:p w:rsidR="00BA7956" w:rsidRPr="00ED077B"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 user click “Delete” button</w:t>
            </w:r>
          </w:p>
        </w:tc>
      </w:tr>
      <w:tr w:rsidR="00BA7956"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Step</w:t>
            </w:r>
          </w:p>
        </w:tc>
        <w:tc>
          <w:tcPr>
            <w:tcW w:w="1308" w:type="dxa"/>
          </w:tcPr>
          <w:p w:rsidR="00BA7956" w:rsidRPr="00E65395" w:rsidRDefault="00BA7956"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65395">
              <w:rPr>
                <w:rFonts w:ascii="Calibri" w:eastAsia="SimSun" w:hAnsi="Calibri" w:cs="Arial"/>
                <w:b/>
              </w:rPr>
              <w:t>Actor</w:t>
            </w:r>
          </w:p>
        </w:tc>
        <w:tc>
          <w:tcPr>
            <w:tcW w:w="7032" w:type="dxa"/>
            <w:gridSpan w:val="4"/>
          </w:tcPr>
          <w:p w:rsidR="00BA7956" w:rsidRPr="00E65395" w:rsidRDefault="00BA7956"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65395">
              <w:rPr>
                <w:rFonts w:ascii="Calibri" w:eastAsia="SimSun" w:hAnsi="Calibri" w:cs="Arial"/>
                <w:b/>
              </w:rPr>
              <w:t>Action</w:t>
            </w:r>
          </w:p>
        </w:tc>
      </w:tr>
      <w:tr w:rsidR="00BA7956"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3.1</w:t>
            </w:r>
          </w:p>
        </w:tc>
        <w:tc>
          <w:tcPr>
            <w:tcW w:w="1308" w:type="dxa"/>
          </w:tcPr>
          <w:p w:rsidR="00BA7956"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BA7956" w:rsidRPr="00ED077B"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RoomList page with the list of newly selected rooms</w:t>
            </w:r>
            <w:r w:rsidR="008145C5">
              <w:rPr>
                <w:rFonts w:ascii="Calibri" w:eastAsia="SimSun" w:hAnsi="Calibri" w:cs="Arial"/>
              </w:rPr>
              <w:t xml:space="preserve"> information</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xceptions:</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lastRenderedPageBreak/>
              <w:t>EC1</w:t>
            </w:r>
          </w:p>
        </w:tc>
        <w:tc>
          <w:tcPr>
            <w:tcW w:w="8340" w:type="dxa"/>
            <w:gridSpan w:val="5"/>
          </w:tcPr>
          <w:p w:rsidR="00ED077B" w:rsidRPr="00ED077B" w:rsidRDefault="00ED077B" w:rsidP="000307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1</w:t>
            </w:r>
            <w:r w:rsidRPr="00ED077B">
              <w:rPr>
                <w:rFonts w:ascii="Calibri" w:eastAsia="SimSun" w:hAnsi="Calibri" w:cs="Arial"/>
              </w:rPr>
              <w:t>, required fields are not entered</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1</w:t>
            </w:r>
          </w:p>
        </w:tc>
        <w:tc>
          <w:tcPr>
            <w:tcW w:w="132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203CF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203CF5">
              <w:rPr>
                <w:rFonts w:ascii="Calibri" w:eastAsia="SimSun" w:hAnsi="Calibri" w:cs="Arial"/>
              </w:rPr>
              <w:t>RoomList</w:t>
            </w:r>
            <w:r w:rsidRPr="00ED077B">
              <w:rPr>
                <w:rFonts w:ascii="Calibri" w:eastAsia="SimSun" w:hAnsi="Calibri" w:cs="Arial"/>
              </w:rPr>
              <w:t xml:space="preserve"> page with message</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2</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ority</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Frequency of Use:</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Business Rules:</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Other Information:</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ED077B" w:rsidRDefault="00ED077B" w:rsidP="00ED077B"/>
    <w:p w:rsidR="006F1360" w:rsidRDefault="006F1360" w:rsidP="006F1360">
      <w:pPr>
        <w:pStyle w:val="Heading4"/>
      </w:pPr>
      <w:r>
        <w:t xml:space="preserve">Payment </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6F1360" w:rsidRPr="00ED077B"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2054"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6F1360" w:rsidRPr="00ED077B" w:rsidRDefault="006F1360" w:rsidP="006F13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6F1360" w:rsidRPr="00ED077B" w:rsidRDefault="009A4BE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6F1360">
              <w:rPr>
                <w:rFonts w:ascii="Calibri" w:eastAsia="SimSun" w:hAnsi="Calibri" w:cs="Arial"/>
              </w:rPr>
              <w:t xml:space="preserve"> perform payment for booked room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6F1360" w:rsidRPr="00ED077B" w:rsidRDefault="009A4BE0" w:rsidP="006F1360">
            <w:pPr>
              <w:numPr>
                <w:ilvl w:val="0"/>
                <w:numId w:val="3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w:t>
            </w:r>
            <w:r w:rsidR="006F1360">
              <w:rPr>
                <w:rFonts w:ascii="Calibri" w:eastAsia="SimSun" w:hAnsi="Calibri" w:cs="Arial"/>
              </w:rPr>
              <w:t xml:space="preserve"> has to choose room</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6F1360"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6F1360" w:rsidRPr="00ED077B" w:rsidRDefault="006F1360" w:rsidP="006F1360">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Normal Flow</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Pr="000D3B2B" w:rsidRDefault="006F1360" w:rsidP="00E823C3">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823C3">
              <w:rPr>
                <w:rFonts w:ascii="Calibri" w:eastAsia="SimSun" w:hAnsi="Calibri" w:cs="Arial"/>
              </w:rPr>
              <w:t>Payment</w:t>
            </w:r>
            <w:r>
              <w:rPr>
                <w:rFonts w:ascii="Calibri" w:eastAsia="SimSun" w:hAnsi="Calibri" w:cs="Arial"/>
              </w:rPr>
              <w:t>”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823C3">
              <w:rPr>
                <w:rFonts w:ascii="Calibri" w:eastAsia="SimSun" w:hAnsi="Calibri" w:cs="Arial"/>
              </w:rPr>
              <w:t>Payment</w:t>
            </w:r>
            <w:r w:rsidRPr="00ED077B">
              <w:rPr>
                <w:rFonts w:ascii="Calibri" w:eastAsia="SimSun" w:hAnsi="Calibri" w:cs="Arial"/>
              </w:rPr>
              <w:t xml:space="preserve"> page includes:</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tailed” label</w:t>
            </w:r>
            <w:r w:rsidR="006F1360">
              <w:rPr>
                <w:rFonts w:ascii="Calibri" w:eastAsia="SimSun" w:hAnsi="Calibri" w:cs="Arial"/>
              </w:rPr>
              <w:t xml:space="preserve"> </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rice” label</w:t>
            </w:r>
            <w:r w:rsidR="006F1360">
              <w:rPr>
                <w:rFonts w:ascii="Calibri" w:eastAsia="SimSun" w:hAnsi="Calibri" w:cs="Arial"/>
              </w:rPr>
              <w:t xml:space="preserve"> </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E823C3">
              <w:rPr>
                <w:rFonts w:ascii="Calibri" w:eastAsia="SimSun" w:hAnsi="Calibri" w:cs="Arial"/>
              </w:rPr>
              <w:t>Total</w:t>
            </w:r>
            <w:r>
              <w:rPr>
                <w:rFonts w:ascii="Calibri" w:eastAsia="SimSun" w:hAnsi="Calibri" w:cs="Arial"/>
              </w:rPr>
              <w:t xml:space="preserve">” </w:t>
            </w:r>
            <w:r w:rsidR="00E823C3">
              <w:rPr>
                <w:rFonts w:ascii="Calibri" w:eastAsia="SimSun" w:hAnsi="Calibri" w:cs="Arial"/>
              </w:rPr>
              <w:t>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ustomer information” 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Last Name</w:t>
            </w:r>
            <w:r>
              <w:rPr>
                <w:rFonts w:ascii="Calibri" w:eastAsia="SimSun" w:hAnsi="Calibri" w:cs="Arial"/>
              </w:rPr>
              <w:t xml:space="preserve">” </w:t>
            </w:r>
            <w:r w:rsidR="00D01A17">
              <w:rPr>
                <w:rFonts w:ascii="Calibri" w:eastAsia="SimSun" w:hAnsi="Calibri" w:cs="Arial"/>
              </w:rPr>
              <w:t>textbox</w:t>
            </w:r>
          </w:p>
          <w:p w:rsidR="006F1360" w:rsidRDefault="006F1360"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E-mail</w:t>
            </w:r>
            <w:r>
              <w:rPr>
                <w:rFonts w:ascii="Calibri" w:eastAsia="SimSun" w:hAnsi="Calibri" w:cs="Arial"/>
              </w:rPr>
              <w:t xml:space="preserve">” </w:t>
            </w:r>
            <w:r w:rsidR="00D01A17">
              <w:rPr>
                <w:rFonts w:ascii="Calibri" w:eastAsia="SimSun" w:hAnsi="Calibri" w:cs="Arial"/>
              </w:rPr>
              <w:t>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D01A17" w:rsidRPr="00C01A4C"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A786D">
            <w:pPr>
              <w:numPr>
                <w:ilvl w:val="0"/>
                <w:numId w:val="34"/>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DD099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6F1360"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DD099C" w:rsidRPr="00C01A4C" w:rsidRDefault="00DD099C" w:rsidP="00D01A17">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DD099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lternative Flows</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6F1360" w:rsidRPr="00ED077B" w:rsidRDefault="006F1360" w:rsidP="006A78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sidR="006A786D">
              <w:rPr>
                <w:rFonts w:ascii="Calibri" w:eastAsia="SimSun" w:hAnsi="Calibri" w:cs="Arial"/>
              </w:rPr>
              <w:t>customer click on “Cancel”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02"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xcepti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786D">
              <w:rPr>
                <w:rFonts w:ascii="Calibri" w:eastAsia="SimSun" w:hAnsi="Calibri" w:cs="Arial"/>
              </w:rPr>
              <w:t>3</w:t>
            </w:r>
            <w:r w:rsidRPr="00ED077B">
              <w:rPr>
                <w:rFonts w:ascii="Calibri" w:eastAsia="SimSun" w:hAnsi="Calibri" w:cs="Arial"/>
              </w:rPr>
              <w:t>, required fields are not entered</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1</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A78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786D">
              <w:rPr>
                <w:rFonts w:ascii="Calibri" w:eastAsia="SimSun" w:hAnsi="Calibri" w:cs="Arial"/>
              </w:rPr>
              <w:t>Payment</w:t>
            </w:r>
            <w:r w:rsidRPr="00ED077B">
              <w:rPr>
                <w:rFonts w:ascii="Calibri" w:eastAsia="SimSun" w:hAnsi="Calibri" w:cs="Arial"/>
              </w:rPr>
              <w:t xml:space="preserve"> page with message</w:t>
            </w:r>
            <w:r w:rsidR="00D608D0">
              <w:rPr>
                <w:rFonts w:ascii="Calibri" w:eastAsia="SimSun" w:hAnsi="Calibri" w:cs="Arial"/>
              </w:rPr>
              <w:t xml:space="preserve"> “Required fields is not blank”</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2</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6A786D"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A786D" w:rsidRPr="00ED077B" w:rsidRDefault="006A786D" w:rsidP="006F1360">
            <w:pPr>
              <w:spacing w:line="276" w:lineRule="auto"/>
              <w:rPr>
                <w:rFonts w:ascii="Calibri" w:eastAsia="SimSun" w:hAnsi="Calibri" w:cs="Arial"/>
              </w:rPr>
            </w:pPr>
          </w:p>
        </w:tc>
      </w:tr>
      <w:tr w:rsidR="006A786D"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6A786D" w:rsidP="006F1360">
            <w:pPr>
              <w:spacing w:line="276" w:lineRule="auto"/>
              <w:rPr>
                <w:rFonts w:ascii="Calibri" w:eastAsia="SimSun" w:hAnsi="Calibri" w:cs="Arial"/>
              </w:rPr>
            </w:pPr>
            <w:r>
              <w:rPr>
                <w:rFonts w:ascii="Calibri" w:eastAsia="SimSun" w:hAnsi="Calibri" w:cs="Arial"/>
              </w:rPr>
              <w:t>EC2</w:t>
            </w:r>
          </w:p>
        </w:tc>
        <w:tc>
          <w:tcPr>
            <w:tcW w:w="8323" w:type="dxa"/>
            <w:gridSpan w:val="5"/>
          </w:tcPr>
          <w:p w:rsidR="006A786D"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s, </w:t>
            </w:r>
            <w:r w:rsidR="00D608D0">
              <w:rPr>
                <w:rFonts w:ascii="Calibri" w:eastAsia="SimSun" w:hAnsi="Calibri" w:cs="Arial"/>
              </w:rPr>
              <w:t>payment method is not selected</w:t>
            </w:r>
          </w:p>
        </w:tc>
      </w:tr>
      <w:tr w:rsidR="006A786D"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6A786D"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6A786D" w:rsidRPr="00ED077B"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6A786D"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A786D"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A786D" w:rsidRPr="00ED077B"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6F1360" w:rsidRPr="006F1360" w:rsidRDefault="006F1360" w:rsidP="006F1360"/>
    <w:p w:rsidR="006F1360" w:rsidRDefault="009A4BE0" w:rsidP="009A4BE0">
      <w:pPr>
        <w:pStyle w:val="Heading4"/>
      </w:pPr>
      <w:r>
        <w:t>Send feedback</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9A4BE0" w:rsidRPr="00ED077B" w:rsidTr="00DA3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ID</w:t>
            </w:r>
          </w:p>
        </w:tc>
        <w:tc>
          <w:tcPr>
            <w:tcW w:w="2051"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2054"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Created by:</w:t>
            </w:r>
          </w:p>
        </w:tc>
        <w:tc>
          <w:tcPr>
            <w:tcW w:w="2051" w:type="dxa"/>
          </w:tcPr>
          <w:p w:rsidR="009A4BE0" w:rsidRPr="00ED077B" w:rsidRDefault="009A4BE0" w:rsidP="00DA363D">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9A4BE0" w:rsidRPr="00ED077B" w:rsidRDefault="00636E03" w:rsidP="009A4B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9A4BE0">
              <w:rPr>
                <w:rFonts w:ascii="Calibri" w:eastAsia="SimSun" w:hAnsi="Calibri" w:cs="Arial"/>
              </w:rPr>
              <w:t xml:space="preserve"> send feedback about Hotel to hotel’s E-mail</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9A4BE0"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w:t>
            </w:r>
            <w:r w:rsidR="009A4BE0">
              <w:rPr>
                <w:rFonts w:ascii="Calibri" w:eastAsia="SimSun" w:hAnsi="Calibri" w:cs="Arial"/>
              </w:rPr>
              <w:t>m</w:t>
            </w:r>
            <w:r>
              <w:rPr>
                <w:rFonts w:ascii="Calibri" w:eastAsia="SimSun" w:hAnsi="Calibri" w:cs="Arial"/>
              </w:rPr>
              <w:t>puter is connected to internet</w:t>
            </w:r>
          </w:p>
          <w:p w:rsidR="00636E03" w:rsidRPr="00ED077B" w:rsidRDefault="00636E03" w:rsidP="009A4BE0">
            <w:pPr>
              <w:numPr>
                <w:ilvl w:val="0"/>
                <w:numId w:val="3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9A4BE0"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9A4BE0" w:rsidRPr="00ED077B" w:rsidRDefault="009A4BE0" w:rsidP="00DA363D">
            <w:pPr>
              <w:numPr>
                <w:ilvl w:val="0"/>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Normal Flow</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Pr="000D3B2B" w:rsidRDefault="009A4BE0" w:rsidP="00DA363D">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includes:</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etailed” label </w:t>
            </w:r>
          </w:p>
          <w:p w:rsidR="009A4BE0" w:rsidRPr="00ED077B"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rice” label </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Total”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mail”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9A4BE0"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9A4BE0" w:rsidRPr="00C01A4C" w:rsidRDefault="009A4BE0"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 now” butt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numPr>
                <w:ilvl w:val="0"/>
                <w:numId w:val="34"/>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9A4BE0"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9A4BE0" w:rsidRPr="00C01A4C" w:rsidRDefault="009A4BE0" w:rsidP="00DA363D">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lternative Flows</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02"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xcepti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EC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9A4BE0"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Pr="009A4BE0" w:rsidRDefault="009A4BE0" w:rsidP="009A4BE0"/>
    <w:p w:rsidR="009A4BE0" w:rsidRPr="00ED077B" w:rsidRDefault="009A4BE0" w:rsidP="00ED077B"/>
    <w:p w:rsidR="00177A37" w:rsidRDefault="00177A37" w:rsidP="00ED077B">
      <w:pPr>
        <w:pStyle w:val="Heading2"/>
      </w:pPr>
      <w:r w:rsidRPr="00671D8C">
        <w:t>Non-functionality Requirement</w:t>
      </w:r>
      <w:bookmarkStart w:id="7" w:name="_Toc521150205"/>
      <w:bookmarkStart w:id="8" w:name="_Toc521322914"/>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Heading3"/>
      </w:pPr>
      <w:r w:rsidRPr="00177A37">
        <w:t>Usability</w:t>
      </w:r>
      <w:bookmarkEnd w:id="7"/>
      <w:bookmarkEnd w:id="8"/>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r w:rsidRPr="00ED077B">
        <w:t>Availability</w:t>
      </w:r>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9" w:name="_Toc521150206"/>
      <w:bookmarkStart w:id="10" w:name="_Toc521322915"/>
      <w:r w:rsidRPr="00177A37">
        <w:t>Reliability</w:t>
      </w:r>
      <w:bookmarkEnd w:id="9"/>
      <w:bookmarkEnd w:id="10"/>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11" w:name="_Toc521150207"/>
      <w:bookmarkStart w:id="12" w:name="_Toc521322916"/>
      <w:r w:rsidRPr="00177A37">
        <w:t>Performance</w:t>
      </w:r>
      <w:bookmarkEnd w:id="11"/>
      <w:bookmarkEnd w:id="12"/>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13" w:name="_Toc521150208"/>
      <w:bookmarkStart w:id="14" w:name="_Toc521322917"/>
      <w:r w:rsidRPr="00177A37">
        <w:t>Supportability</w:t>
      </w:r>
      <w:bookmarkEnd w:id="13"/>
      <w:bookmarkEnd w:id="14"/>
    </w:p>
    <w:p w:rsidR="00177A37" w:rsidRDefault="00177A37" w:rsidP="00177A37">
      <w:pPr>
        <w:ind w:left="288"/>
      </w:pPr>
      <w:r>
        <w:t xml:space="preserve">All predefined values (price, dropdown values) must be easy to maintain, i.e. change/update and delete/add (where applicable). All the dropdown values can be upgraded in the period of one day </w:t>
      </w:r>
      <w:r>
        <w:lastRenderedPageBreak/>
        <w:t>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15" w:name="_Toc521150209"/>
      <w:bookmarkStart w:id="16" w:name="_Toc521322918"/>
      <w:r w:rsidRPr="00177A37">
        <w:t>Design</w:t>
      </w:r>
      <w:r>
        <w:t xml:space="preserve"> Constraints</w:t>
      </w:r>
      <w:bookmarkEnd w:id="15"/>
      <w:bookmarkEnd w:id="16"/>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17" w:name="_Toc521150212"/>
      <w:bookmarkStart w:id="18" w:name="_Toc521322921"/>
      <w:r w:rsidRPr="00177A37">
        <w:t>Interfaces</w:t>
      </w:r>
      <w:bookmarkEnd w:id="17"/>
      <w:bookmarkEnd w:id="1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19" w:name="_Toc521150213"/>
      <w:bookmarkStart w:id="20" w:name="_Toc521322922"/>
      <w:r w:rsidRPr="00177A37">
        <w:t>Licensing</w:t>
      </w:r>
      <w:r>
        <w:t xml:space="preserve"> Requirements</w:t>
      </w:r>
      <w:bookmarkEnd w:id="19"/>
      <w:bookmarkEnd w:id="20"/>
      <w:r>
        <w:tab/>
      </w:r>
    </w:p>
    <w:p w:rsidR="00177A37" w:rsidRDefault="00177A37" w:rsidP="00ED077B">
      <w:pPr>
        <w:pStyle w:val="Heading3"/>
      </w:pPr>
      <w:bookmarkStart w:id="21" w:name="_Toc521150214"/>
      <w:bookmarkStart w:id="22" w:name="_Toc521322923"/>
      <w:r>
        <w:t xml:space="preserve">Legal, </w:t>
      </w:r>
      <w:r w:rsidRPr="00177A37">
        <w:t>Copyright</w:t>
      </w:r>
      <w:r>
        <w:t>, and Other Notices</w:t>
      </w:r>
      <w:bookmarkEnd w:id="21"/>
      <w:bookmarkEnd w:id="22"/>
    </w:p>
    <w:p w:rsidR="00177A37" w:rsidRPr="00E25E13" w:rsidRDefault="00177A37" w:rsidP="00ED077B">
      <w:pPr>
        <w:pStyle w:val="Heading3"/>
      </w:pPr>
      <w:bookmarkStart w:id="23" w:name="_Toc521150215"/>
      <w:bookmarkStart w:id="24" w:name="_Toc521322924"/>
      <w:r w:rsidRPr="00177A37">
        <w:t>Applicable</w:t>
      </w:r>
      <w:r>
        <w:t xml:space="preserve"> Standards</w:t>
      </w:r>
      <w:bookmarkEnd w:id="23"/>
      <w:bookmarkEnd w:id="24"/>
    </w:p>
    <w:p w:rsidR="00601688" w:rsidRPr="00601688" w:rsidRDefault="00ED077B" w:rsidP="00ED077B">
      <w:pPr>
        <w:pStyle w:val="Heading1"/>
      </w:pPr>
      <w:r>
        <w:t>Supporting Information</w:t>
      </w:r>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1966" w:rsidRDefault="00B71966">
      <w:pPr>
        <w:spacing w:after="0" w:line="240" w:lineRule="auto"/>
      </w:pPr>
      <w:r>
        <w:separator/>
      </w:r>
    </w:p>
  </w:endnote>
  <w:endnote w:type="continuationSeparator" w:id="0">
    <w:p w:rsidR="00B71966" w:rsidRDefault="00B719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1966" w:rsidRDefault="00B71966">
      <w:pPr>
        <w:spacing w:after="0" w:line="240" w:lineRule="auto"/>
      </w:pPr>
      <w:r>
        <w:separator/>
      </w:r>
    </w:p>
  </w:footnote>
  <w:footnote w:type="continuationSeparator" w:id="0">
    <w:p w:rsidR="00B71966" w:rsidRDefault="00B719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956" w:rsidRDefault="00BA7956">
    <w:pPr>
      <w:pStyle w:val="Header"/>
    </w:pPr>
    <w:r>
      <w:t>HOWE-Software Requirement Specification</w:t>
    </w:r>
    <w:r>
      <w:tab/>
    </w:r>
    <w:r>
      <w:tab/>
      <w:t>v1.0</w:t>
    </w:r>
  </w:p>
  <w:p w:rsidR="00BA7956" w:rsidRDefault="00BA79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D2913C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21F64CD"/>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E117D6"/>
    <w:multiLevelType w:val="hybridMultilevel"/>
    <w:tmpl w:val="4642A69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C0050EE"/>
    <w:multiLevelType w:val="hybridMultilevel"/>
    <w:tmpl w:val="E99C9E9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2575269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 w15:restartNumberingAfterBreak="0">
    <w:nsid w:val="273A2113"/>
    <w:multiLevelType w:val="hybridMultilevel"/>
    <w:tmpl w:val="5B88C5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F7B31A4"/>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15:restartNumberingAfterBreak="0">
    <w:nsid w:val="3A076A84"/>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3A772C6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61A2131"/>
    <w:multiLevelType w:val="multilevel"/>
    <w:tmpl w:val="5D367E66"/>
    <w:lvl w:ilvl="0">
      <w:start w:val="1"/>
      <w:numFmt w:val="decimal"/>
      <w:lvlText w:val="%1."/>
      <w:lvlJc w:val="left"/>
      <w:pPr>
        <w:ind w:left="360" w:hanging="360"/>
      </w:pPr>
      <w:rPr>
        <w:rFonts w:hint="default"/>
      </w:rPr>
    </w:lvl>
    <w:lvl w:ilvl="1">
      <w:start w:val="1"/>
      <w:numFmt w:val="decimal"/>
      <w:lvlText w:val="2.%2."/>
      <w:lvlJc w:val="center"/>
      <w:pPr>
        <w:ind w:left="648"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9" w15:restartNumberingAfterBreak="0">
    <w:nsid w:val="484669E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0" w15:restartNumberingAfterBreak="0">
    <w:nsid w:val="4A125D44"/>
    <w:multiLevelType w:val="hybridMultilevel"/>
    <w:tmpl w:val="7A629FA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75614F"/>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24" w15:restartNumberingAfterBreak="0">
    <w:nsid w:val="5BED6E27"/>
    <w:multiLevelType w:val="hybridMultilevel"/>
    <w:tmpl w:val="17DE185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BF623E1"/>
    <w:multiLevelType w:val="hybridMultilevel"/>
    <w:tmpl w:val="5824FA3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7C5B2A"/>
    <w:multiLevelType w:val="hybridMultilevel"/>
    <w:tmpl w:val="26B66282"/>
    <w:lvl w:ilvl="0" w:tplc="139EE512">
      <w:start w:val="1"/>
      <w:numFmt w:val="decimal"/>
      <w:lvlText w:val="3.%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0F3095A"/>
    <w:multiLevelType w:val="hybridMultilevel"/>
    <w:tmpl w:val="CC60320A"/>
    <w:lvl w:ilvl="0" w:tplc="15CCB296">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8A45A4"/>
    <w:multiLevelType w:val="hybridMultilevel"/>
    <w:tmpl w:val="E464900A"/>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AC30AA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0" w15:restartNumberingAfterBreak="0">
    <w:nsid w:val="6B8F2E4D"/>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E032ED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73D61DB8"/>
    <w:multiLevelType w:val="hybridMultilevel"/>
    <w:tmpl w:val="9BD25168"/>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5"/>
  </w:num>
  <w:num w:numId="4">
    <w:abstractNumId w:val="9"/>
  </w:num>
  <w:num w:numId="5">
    <w:abstractNumId w:val="11"/>
  </w:num>
  <w:num w:numId="6">
    <w:abstractNumId w:val="27"/>
  </w:num>
  <w:num w:numId="7">
    <w:abstractNumId w:val="23"/>
  </w:num>
  <w:num w:numId="8">
    <w:abstractNumId w:val="22"/>
  </w:num>
  <w:num w:numId="9">
    <w:abstractNumId w:val="20"/>
  </w:num>
  <w:num w:numId="10">
    <w:abstractNumId w:val="25"/>
  </w:num>
  <w:num w:numId="11">
    <w:abstractNumId w:val="4"/>
  </w:num>
  <w:num w:numId="12">
    <w:abstractNumId w:val="3"/>
  </w:num>
  <w:num w:numId="13">
    <w:abstractNumId w:val="6"/>
  </w:num>
  <w:num w:numId="14">
    <w:abstractNumId w:val="28"/>
  </w:num>
  <w:num w:numId="15">
    <w:abstractNumId w:val="32"/>
  </w:num>
  <w:num w:numId="16">
    <w:abstractNumId w:val="18"/>
  </w:num>
  <w:num w:numId="17">
    <w:abstractNumId w:val="24"/>
  </w:num>
  <w:num w:numId="18">
    <w:abstractNumId w:val="31"/>
  </w:num>
  <w:num w:numId="19">
    <w:abstractNumId w:val="26"/>
  </w:num>
  <w:num w:numId="20">
    <w:abstractNumId w:val="19"/>
  </w:num>
  <w:num w:numId="21">
    <w:abstractNumId w:val="14"/>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23"/>
  </w:num>
  <w:num w:numId="25">
    <w:abstractNumId w:val="16"/>
  </w:num>
  <w:num w:numId="26">
    <w:abstractNumId w:val="0"/>
  </w:num>
  <w:num w:numId="27">
    <w:abstractNumId w:val="21"/>
  </w:num>
  <w:num w:numId="28">
    <w:abstractNumId w:val="30"/>
  </w:num>
  <w:num w:numId="29">
    <w:abstractNumId w:val="1"/>
  </w:num>
  <w:num w:numId="30">
    <w:abstractNumId w:val="8"/>
  </w:num>
  <w:num w:numId="31">
    <w:abstractNumId w:val="7"/>
  </w:num>
  <w:num w:numId="32">
    <w:abstractNumId w:val="12"/>
  </w:num>
  <w:num w:numId="33">
    <w:abstractNumId w:val="2"/>
  </w:num>
  <w:num w:numId="34">
    <w:abstractNumId w:val="17"/>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A5F6D"/>
    <w:rsid w:val="000D3B2B"/>
    <w:rsid w:val="00120E01"/>
    <w:rsid w:val="00177A37"/>
    <w:rsid w:val="001E339D"/>
    <w:rsid w:val="001F06D0"/>
    <w:rsid w:val="00203CF5"/>
    <w:rsid w:val="002246F4"/>
    <w:rsid w:val="00247059"/>
    <w:rsid w:val="00292AAE"/>
    <w:rsid w:val="002949A8"/>
    <w:rsid w:val="002D2A5A"/>
    <w:rsid w:val="00381F87"/>
    <w:rsid w:val="003C73F2"/>
    <w:rsid w:val="004A2748"/>
    <w:rsid w:val="005051B5"/>
    <w:rsid w:val="00511FA1"/>
    <w:rsid w:val="00554FD5"/>
    <w:rsid w:val="00566E49"/>
    <w:rsid w:val="005959F3"/>
    <w:rsid w:val="005A04CE"/>
    <w:rsid w:val="00601688"/>
    <w:rsid w:val="00633EE8"/>
    <w:rsid w:val="00636E03"/>
    <w:rsid w:val="006A786D"/>
    <w:rsid w:val="006F1360"/>
    <w:rsid w:val="00714E02"/>
    <w:rsid w:val="0073307F"/>
    <w:rsid w:val="00762A82"/>
    <w:rsid w:val="007B6DC3"/>
    <w:rsid w:val="008145C5"/>
    <w:rsid w:val="00817130"/>
    <w:rsid w:val="0082057D"/>
    <w:rsid w:val="00841F82"/>
    <w:rsid w:val="008900F5"/>
    <w:rsid w:val="008B1856"/>
    <w:rsid w:val="008D40FA"/>
    <w:rsid w:val="009A4BE0"/>
    <w:rsid w:val="00A6167A"/>
    <w:rsid w:val="00A83110"/>
    <w:rsid w:val="00AF6C55"/>
    <w:rsid w:val="00B102E6"/>
    <w:rsid w:val="00B66C96"/>
    <w:rsid w:val="00B71966"/>
    <w:rsid w:val="00BA7956"/>
    <w:rsid w:val="00C01A4C"/>
    <w:rsid w:val="00C42F53"/>
    <w:rsid w:val="00C5489B"/>
    <w:rsid w:val="00CF66CB"/>
    <w:rsid w:val="00D01A17"/>
    <w:rsid w:val="00D3354F"/>
    <w:rsid w:val="00D3640F"/>
    <w:rsid w:val="00D608D0"/>
    <w:rsid w:val="00D95B8B"/>
    <w:rsid w:val="00DA363D"/>
    <w:rsid w:val="00DD099C"/>
    <w:rsid w:val="00E35971"/>
    <w:rsid w:val="00E65395"/>
    <w:rsid w:val="00E823C3"/>
    <w:rsid w:val="00ED077B"/>
    <w:rsid w:val="00EE6AE6"/>
    <w:rsid w:val="00EF16D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7BC5A50D"/>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2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2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2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2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2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2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2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A4D564-CB0C-42A0-AD6C-7DD97898C5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6</TotalTime>
  <Pages>1</Pages>
  <Words>2034</Words>
  <Characters>1159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24</cp:revision>
  <dcterms:created xsi:type="dcterms:W3CDTF">2017-05-27T15:35:00Z</dcterms:created>
  <dcterms:modified xsi:type="dcterms:W3CDTF">2017-05-30T16:01:00Z</dcterms:modified>
</cp:coreProperties>
</file>